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embeddings/oleObject2.bin" ContentType="application/vnd.openxmlformats-officedocument.oleObject"/>
  <Override PartName="/ppt/notesSlides/notesSlide9.xml" ContentType="application/vnd.openxmlformats-officedocument.presentationml.notesSlide+xml"/>
  <Override PartName="/ppt/embeddings/oleObject3.bin" ContentType="application/vnd.openxmlformats-officedocument.oleObject"/>
  <Override PartName="/ppt/notesSlides/notesSlide10.xml" ContentType="application/vnd.openxmlformats-officedocument.presentationml.notesSlide+xml"/>
  <Override PartName="/ppt/embeddings/oleObject4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sldIdLst>
    <p:sldId id="332" r:id="rId2"/>
    <p:sldId id="336" r:id="rId3"/>
    <p:sldId id="335" r:id="rId4"/>
    <p:sldId id="334" r:id="rId5"/>
    <p:sldId id="337" r:id="rId6"/>
    <p:sldId id="338" r:id="rId7"/>
    <p:sldId id="340" r:id="rId8"/>
    <p:sldId id="339" r:id="rId9"/>
    <p:sldId id="341" r:id="rId10"/>
    <p:sldId id="342" r:id="rId11"/>
    <p:sldId id="361" r:id="rId12"/>
    <p:sldId id="362" r:id="rId13"/>
    <p:sldId id="363" r:id="rId14"/>
    <p:sldId id="364" r:id="rId15"/>
    <p:sldId id="365" r:id="rId16"/>
    <p:sldId id="366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339933"/>
    <a:srgbClr val="91E509"/>
    <a:srgbClr val="72E509"/>
    <a:srgbClr val="28A010"/>
    <a:srgbClr val="002B82"/>
    <a:srgbClr val="00CC00"/>
    <a:srgbClr val="006600"/>
    <a:srgbClr val="FFA401"/>
    <a:srgbClr val="E458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74" autoAdjust="0"/>
    <p:restoredTop sz="76173" autoAdjust="0"/>
  </p:normalViewPr>
  <p:slideViewPr>
    <p:cSldViewPr>
      <p:cViewPr varScale="1">
        <p:scale>
          <a:sx n="101" d="100"/>
          <a:sy n="101" d="100"/>
        </p:scale>
        <p:origin x="-1896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19FF40-1E4B-4022-B095-5F1B0D419755}" type="datetimeFigureOut">
              <a:rPr lang="en-US" smtClean="0"/>
              <a:pPr/>
              <a:t>20/0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30495F-B77E-4F9C-B54C-CC1559B68E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335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02069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94914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38534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93334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91468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35459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857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6388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24815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3469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3577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0789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5149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6A249BA-F660-4E7C-8025-16DBEAEB3A2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340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109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="" xmlns:a16="http://schemas.microsoft.com/office/drawing/2014/main" id="{5E5A7503-BB36-4B83-82FB-D5C6AF01B5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76C09-E48D-4099-94CD-BCD8E3F37826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="" xmlns:a16="http://schemas.microsoft.com/office/drawing/2014/main" id="{EDBCBD01-146B-43FE-B629-60612ED2CD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="" xmlns:a16="http://schemas.microsoft.com/office/drawing/2014/main" id="{AFB80566-78C5-480F-91E9-2C38EFC58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8045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4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34F73-76E2-433A-BAF5-01D9E20E7798}" type="datetime5">
              <a:rPr lang="en-US" smtClean="0"/>
              <a:t>20-Jan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1472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1620-B032-47B1-863A-6996BE3C0C6C}" type="datetime5">
              <a:rPr lang="en-US" smtClean="0"/>
              <a:t>20-Jan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49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5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052FD8-4A8A-489D-836A-F662150951AC}" type="datetime5">
              <a:rPr lang="en-US" smtClean="0"/>
              <a:t>20-Jan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9087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17E22-7686-4A9A-9B72-7225E35F4468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solidFill>
                  <a:srgbClr val="00990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300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57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573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43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289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144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0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28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9A259-6D65-465C-BF43-338AB63CE5EE}" type="datetime5">
              <a:rPr lang="en-US" smtClean="0"/>
              <a:t>20-Jan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9246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D2462-EAA0-48F8-AD9C-BF8DC20B8371}" type="datetime5">
              <a:rPr lang="en-US" smtClean="0"/>
              <a:t>20-Jan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77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57" indent="0">
              <a:buNone/>
              <a:defRPr sz="1500" b="1"/>
            </a:lvl2pPr>
            <a:lvl3pPr marL="685715" indent="0">
              <a:buNone/>
              <a:defRPr sz="1350" b="1"/>
            </a:lvl3pPr>
            <a:lvl4pPr marL="1028573" indent="0">
              <a:buNone/>
              <a:defRPr sz="1200" b="1"/>
            </a:lvl4pPr>
            <a:lvl5pPr marL="1371430" indent="0">
              <a:buNone/>
              <a:defRPr sz="1200" b="1"/>
            </a:lvl5pPr>
            <a:lvl6pPr marL="1714289" indent="0">
              <a:buNone/>
              <a:defRPr sz="1200" b="1"/>
            </a:lvl6pPr>
            <a:lvl7pPr marL="2057144" indent="0">
              <a:buNone/>
              <a:defRPr sz="1200" b="1"/>
            </a:lvl7pPr>
            <a:lvl8pPr marL="2400000" indent="0">
              <a:buNone/>
              <a:defRPr sz="1200" b="1"/>
            </a:lvl8pPr>
            <a:lvl9pPr marL="2742857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57" indent="0">
              <a:buNone/>
              <a:defRPr sz="1500" b="1"/>
            </a:lvl2pPr>
            <a:lvl3pPr marL="685715" indent="0">
              <a:buNone/>
              <a:defRPr sz="1350" b="1"/>
            </a:lvl3pPr>
            <a:lvl4pPr marL="1028573" indent="0">
              <a:buNone/>
              <a:defRPr sz="1200" b="1"/>
            </a:lvl4pPr>
            <a:lvl5pPr marL="1371430" indent="0">
              <a:buNone/>
              <a:defRPr sz="1200" b="1"/>
            </a:lvl5pPr>
            <a:lvl6pPr marL="1714289" indent="0">
              <a:buNone/>
              <a:defRPr sz="1200" b="1"/>
            </a:lvl6pPr>
            <a:lvl7pPr marL="2057144" indent="0">
              <a:buNone/>
              <a:defRPr sz="1200" b="1"/>
            </a:lvl7pPr>
            <a:lvl8pPr marL="2400000" indent="0">
              <a:buNone/>
              <a:defRPr sz="1200" b="1"/>
            </a:lvl8pPr>
            <a:lvl9pPr marL="2742857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3CB4D-EA2C-4301-B848-85C94091B8B9}" type="datetime5">
              <a:rPr lang="en-US" smtClean="0"/>
              <a:t>20-Jan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894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/>
          </a:bodyPr>
          <a:lstStyle>
            <a:lvl1pPr algn="l">
              <a:defRPr sz="3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1F8BF-33D4-410C-8F55-FD147C1D308A}" type="datetime5">
              <a:rPr lang="en-US" smtClean="0"/>
              <a:t>20-Jan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881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D4DA8-5FA6-41DF-A258-66D43C0F2B1B}" type="datetime5">
              <a:rPr lang="en-US" smtClean="0"/>
              <a:t>20-Jan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solidFill>
                  <a:srgbClr val="28A01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924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57" indent="0">
              <a:buNone/>
              <a:defRPr sz="900"/>
            </a:lvl2pPr>
            <a:lvl3pPr marL="685715" indent="0">
              <a:buNone/>
              <a:defRPr sz="750"/>
            </a:lvl3pPr>
            <a:lvl4pPr marL="1028573" indent="0">
              <a:buNone/>
              <a:defRPr sz="675"/>
            </a:lvl4pPr>
            <a:lvl5pPr marL="1371430" indent="0">
              <a:buNone/>
              <a:defRPr sz="675"/>
            </a:lvl5pPr>
            <a:lvl6pPr marL="1714289" indent="0">
              <a:buNone/>
              <a:defRPr sz="675"/>
            </a:lvl6pPr>
            <a:lvl7pPr marL="2057144" indent="0">
              <a:buNone/>
              <a:defRPr sz="675"/>
            </a:lvl7pPr>
            <a:lvl8pPr marL="2400000" indent="0">
              <a:buNone/>
              <a:defRPr sz="675"/>
            </a:lvl8pPr>
            <a:lvl9pPr marL="2742857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1FAA4-059C-46F3-A0E1-EE7131523ADA}" type="datetime5">
              <a:rPr lang="en-US" smtClean="0"/>
              <a:t>20-Jan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749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57" indent="0">
              <a:buNone/>
              <a:defRPr sz="2100"/>
            </a:lvl2pPr>
            <a:lvl3pPr marL="685715" indent="0">
              <a:buNone/>
              <a:defRPr sz="1800"/>
            </a:lvl3pPr>
            <a:lvl4pPr marL="1028573" indent="0">
              <a:buNone/>
              <a:defRPr sz="1500"/>
            </a:lvl4pPr>
            <a:lvl5pPr marL="1371430" indent="0">
              <a:buNone/>
              <a:defRPr sz="1500"/>
            </a:lvl5pPr>
            <a:lvl6pPr marL="1714289" indent="0">
              <a:buNone/>
              <a:defRPr sz="1500"/>
            </a:lvl6pPr>
            <a:lvl7pPr marL="2057144" indent="0">
              <a:buNone/>
              <a:defRPr sz="1500"/>
            </a:lvl7pPr>
            <a:lvl8pPr marL="2400000" indent="0">
              <a:buNone/>
              <a:defRPr sz="1500"/>
            </a:lvl8pPr>
            <a:lvl9pPr marL="2742857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57" indent="0">
              <a:buNone/>
              <a:defRPr sz="900"/>
            </a:lvl2pPr>
            <a:lvl3pPr marL="685715" indent="0">
              <a:buNone/>
              <a:defRPr sz="750"/>
            </a:lvl3pPr>
            <a:lvl4pPr marL="1028573" indent="0">
              <a:buNone/>
              <a:defRPr sz="675"/>
            </a:lvl4pPr>
            <a:lvl5pPr marL="1371430" indent="0">
              <a:buNone/>
              <a:defRPr sz="675"/>
            </a:lvl5pPr>
            <a:lvl6pPr marL="1714289" indent="0">
              <a:buNone/>
              <a:defRPr sz="675"/>
            </a:lvl6pPr>
            <a:lvl7pPr marL="2057144" indent="0">
              <a:buNone/>
              <a:defRPr sz="675"/>
            </a:lvl7pPr>
            <a:lvl8pPr marL="2400000" indent="0">
              <a:buNone/>
              <a:defRPr sz="675"/>
            </a:lvl8pPr>
            <a:lvl9pPr marL="2742857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35C1B-B5CC-4DED-BA57-F119C3317EEA}" type="datetime5">
              <a:rPr lang="en-US" smtClean="0"/>
              <a:t>20-Jan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992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525" y="644844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FF0000"/>
                </a:solidFill>
              </a:defRPr>
            </a:lvl1pPr>
          </a:lstStyle>
          <a:p>
            <a:fld id="{30F62808-5BEC-4527-8796-12554B43F9B5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75" y="649289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FF000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07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685715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44" indent="-257144" algn="l" defTabSz="68571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43" indent="-214288" algn="l" defTabSz="685715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44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00" indent="-171430" algn="l" defTabSz="685715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57" indent="-171430" algn="l" defTabSz="685715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715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73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30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89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7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15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73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3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89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44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0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57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microsoft.com/office/2007/relationships/hdphoto" Target="../media/hdphoto4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microsoft.com/office/2007/relationships/hdphoto" Target="../media/hdphoto5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microsoft.com/office/2007/relationships/hdphoto" Target="../media/hdphoto6.wdp"/><Relationship Id="rId5" Type="http://schemas.openxmlformats.org/officeDocument/2006/relationships/image" Target="../media/image12.png"/><Relationship Id="rId6" Type="http://schemas.microsoft.com/office/2007/relationships/hdphoto" Target="../media/hdphoto7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microsoft.com/office/2007/relationships/hdphoto" Target="../media/hdphoto8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microsoft.com/office/2007/relationships/hdphoto" Target="../media/hdphoto9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microsoft.com/office/2007/relationships/hdphoto" Target="../media/hdphoto1.wdp"/><Relationship Id="rId5" Type="http://schemas.openxmlformats.org/officeDocument/2006/relationships/image" Target="../media/image3.png"/><Relationship Id="rId6" Type="http://schemas.microsoft.com/office/2007/relationships/hdphoto" Target="../media/hdphoto2.wdp"/><Relationship Id="rId7" Type="http://schemas.openxmlformats.org/officeDocument/2006/relationships/image" Target="../media/image4.png"/><Relationship Id="rId8" Type="http://schemas.microsoft.com/office/2007/relationships/hdphoto" Target="../media/hdphoto3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microsoft.com/office/2007/relationships/hdphoto" Target="../media/hdphoto2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microsoft.com/office/2007/relationships/hdphoto" Target="../media/hdphoto3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 Transistor Theory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990600"/>
            <a:ext cx="4333875" cy="398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/>
              <a:t>Metal-Oxide-Semiconductor (MOS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MOS transistor was introduced in terms of its operation as an ideal switch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The performance and power of a chip depend on the current and capacitance of the transistors and wires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8309" y="1666589"/>
            <a:ext cx="4706166" cy="364839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562600" y="5867400"/>
            <a:ext cx="2780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g: MOS transistor symbols</a:t>
            </a:r>
          </a:p>
        </p:txBody>
      </p:sp>
    </p:spTree>
    <p:extLst>
      <p:ext uri="{BB962C8B-B14F-4D97-AF65-F5344CB8AC3E}">
        <p14:creationId xmlns:p14="http://schemas.microsoft.com/office/powerpoint/2010/main" val="17344130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847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3200" b="1" i="1" dirty="0"/>
              <a:t>Saturation</a:t>
            </a:r>
            <a:r>
              <a:rPr lang="en-US" altLang="en-US" sz="3200" i="1" dirty="0"/>
              <a:t> 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on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0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1000" y="990600"/>
            <a:ext cx="86106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221F1F"/>
                </a:solidFill>
              </a:rPr>
              <a:t>If </a:t>
            </a:r>
            <a:r>
              <a:rPr lang="en-US" sz="2200" i="1" dirty="0" err="1">
                <a:solidFill>
                  <a:srgbClr val="221F1F"/>
                </a:solidFill>
              </a:rPr>
              <a:t>V</a:t>
            </a:r>
            <a:r>
              <a:rPr lang="en-US" sz="2200" i="1" baseline="-25000" dirty="0" err="1">
                <a:solidFill>
                  <a:srgbClr val="221F1F"/>
                </a:solidFill>
              </a:rPr>
              <a:t>ds</a:t>
            </a:r>
            <a:r>
              <a:rPr lang="en-US" sz="2200" i="1" dirty="0">
                <a:solidFill>
                  <a:srgbClr val="221F1F"/>
                </a:solidFill>
              </a:rPr>
              <a:t> </a:t>
            </a:r>
            <a:r>
              <a:rPr lang="en-US" sz="2200" dirty="0">
                <a:solidFill>
                  <a:srgbClr val="221F1F"/>
                </a:solidFill>
              </a:rPr>
              <a:t> becomes sufﬁciently large </a:t>
            </a:r>
            <a:r>
              <a:rPr lang="en-US" sz="2200" dirty="0"/>
              <a:t>the channel is no longer inverted near the drain and becomes </a:t>
            </a:r>
            <a:r>
              <a:rPr lang="en-US" sz="2200" i="1" dirty="0"/>
              <a:t>pinched off</a:t>
            </a:r>
            <a:r>
              <a:rPr lang="en-US" sz="2200" dirty="0">
                <a:solidFill>
                  <a:srgbClr val="221F1F"/>
                </a:solidFill>
              </a:rPr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>
              <a:solidFill>
                <a:srgbClr val="221F1F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221F1F"/>
                </a:solidFill>
              </a:rPr>
              <a:t>Conduction </a:t>
            </a:r>
            <a:r>
              <a:rPr lang="en-US" sz="2200" dirty="0"/>
              <a:t>is still brought about by the drift of electrons under the inﬂuence of the positive drain voltage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/>
              <a:t>As electrons reach the end of the channel, they are injected into the depletion region near the drain and accelerated toward the drain. This mode is called </a:t>
            </a:r>
            <a:r>
              <a:rPr lang="en-US" sz="2200" b="1" i="1" dirty="0"/>
              <a:t>saturation.</a:t>
            </a:r>
            <a:endParaRPr lang="en-US" sz="2200" b="1" dirty="0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021242"/>
              </p:ext>
            </p:extLst>
          </p:nvPr>
        </p:nvGraphicFramePr>
        <p:xfrm>
          <a:off x="2362200" y="4312628"/>
          <a:ext cx="5494674" cy="2510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4" imgW="2948940" imgH="1345692" progId="Visio.Drawing.6">
                  <p:embed/>
                </p:oleObj>
              </mc:Choice>
              <mc:Fallback>
                <p:oleObj name="VISIO" r:id="rId4" imgW="2948940" imgH="1345692" progId="Visio.Drawing.6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312628"/>
                        <a:ext cx="5494674" cy="2510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4728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1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1000" y="990600"/>
            <a:ext cx="86106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/>
              <a:t>Threshold voltage (</a:t>
            </a:r>
            <a:r>
              <a:rPr lang="en-US" sz="2200" i="1" dirty="0" err="1"/>
              <a:t>V</a:t>
            </a:r>
            <a:r>
              <a:rPr lang="en-US" sz="2200" i="1" baseline="-25000" dirty="0" err="1"/>
              <a:t>t</a:t>
            </a:r>
            <a:r>
              <a:rPr lang="en-US" sz="2200" dirty="0"/>
              <a:t>) of a MOSFET is defined as the gate voltage with respect to the source terminal at which the inversion layer is formed underneath the gate oxide layer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algn="just"/>
            <a:r>
              <a:rPr lang="en-US" sz="2200" dirty="0">
                <a:solidFill>
                  <a:srgbClr val="221F1F"/>
                </a:solidFill>
              </a:rPr>
              <a:t>To derive the expression for the threshold voltage, we identify the components of the gate voltage required to create the inversion layer under strong inversion as shown below:</a:t>
            </a:r>
          </a:p>
          <a:p>
            <a:pPr algn="just"/>
            <a:r>
              <a:rPr lang="en-US" sz="2200" dirty="0">
                <a:solidFill>
                  <a:srgbClr val="221F1F"/>
                </a:solidFill>
              </a:rPr>
              <a:t>	</a:t>
            </a:r>
          </a:p>
          <a:p>
            <a:pPr marL="800100" lvl="1" indent="-342900" algn="just"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221F1F"/>
                </a:solidFill>
              </a:rPr>
              <a:t>The difference between the work function of the gate and channel</a:t>
            </a:r>
          </a:p>
          <a:p>
            <a:pPr marL="800100" lvl="1" indent="-342900" algn="just"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221F1F"/>
                </a:solidFill>
              </a:rPr>
              <a:t>The voltage required to create strong inversion</a:t>
            </a:r>
          </a:p>
          <a:p>
            <a:pPr marL="800100" lvl="1" indent="-342900" algn="just"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221F1F"/>
                </a:solidFill>
              </a:rPr>
              <a:t>The voltage required to offset the depletion layer charge</a:t>
            </a:r>
          </a:p>
          <a:p>
            <a:pPr marL="800100" lvl="1" indent="-342900" algn="just"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221F1F"/>
                </a:solidFill>
              </a:rPr>
              <a:t>The voltage required to offset the fixed oxide charge</a:t>
            </a:r>
          </a:p>
        </p:txBody>
      </p:sp>
    </p:spTree>
    <p:extLst>
      <p:ext uri="{BB962C8B-B14F-4D97-AF65-F5344CB8AC3E}">
        <p14:creationId xmlns:p14="http://schemas.microsoft.com/office/powerpoint/2010/main" val="495195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2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5652" y="1295400"/>
            <a:ext cx="9068592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8218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3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1" y="1197760"/>
            <a:ext cx="9134475" cy="4674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709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4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71" y="553999"/>
            <a:ext cx="9109710" cy="371320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4765" y="4267201"/>
            <a:ext cx="9109710" cy="2438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6462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5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828" y="914399"/>
            <a:ext cx="9096647" cy="4970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926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OSFET Threshold Voltag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6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0918" y="990600"/>
            <a:ext cx="9093082" cy="512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1614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 Transistor Theory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2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524" y="914400"/>
            <a:ext cx="8829675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/>
              <a:t>What is Metal-Oxide-Semiconductor (MOS) ?</a:t>
            </a:r>
          </a:p>
          <a:p>
            <a:pPr marL="3429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The MOS transistor is a majority-carrier device in which the current in a conducting channel between the source and drain is controlled by a voltage applied to the gate.</a:t>
            </a:r>
          </a:p>
          <a:p>
            <a:pPr marL="3429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In an </a:t>
            </a:r>
            <a:r>
              <a:rPr lang="en-US" sz="2200" dirty="0" err="1"/>
              <a:t>nMOS</a:t>
            </a:r>
            <a:r>
              <a:rPr lang="en-US" sz="2200" dirty="0"/>
              <a:t> transistor, the majority carriers are electrons. </a:t>
            </a:r>
          </a:p>
          <a:p>
            <a:pPr marL="3429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In a </a:t>
            </a:r>
            <a:r>
              <a:rPr lang="en-US" sz="2200" dirty="0" err="1"/>
              <a:t>pMOS</a:t>
            </a:r>
            <a:r>
              <a:rPr lang="en-US" sz="2200" dirty="0"/>
              <a:t>  transistor, the majority carriers are holes.</a:t>
            </a:r>
            <a:endParaRPr lang="en-US" sz="2200" u="sng" dirty="0"/>
          </a:p>
        </p:txBody>
      </p:sp>
    </p:spTree>
    <p:extLst>
      <p:ext uri="{BB962C8B-B14F-4D97-AF65-F5344CB8AC3E}">
        <p14:creationId xmlns:p14="http://schemas.microsoft.com/office/powerpoint/2010/main" val="8468610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e MOS Structure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3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14800" y="601127"/>
            <a:ext cx="5004435" cy="167334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419600" y="2280999"/>
            <a:ext cx="4699635" cy="1877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419600" y="4164970"/>
            <a:ext cx="4724400" cy="181053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995738" y="6048941"/>
            <a:ext cx="53408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IG. MOS structure demonstrating (a) accumulation, (b) depletion, and(c) invers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9525" y="837633"/>
            <a:ext cx="4105275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b="1" dirty="0"/>
              <a:t>top layer </a:t>
            </a:r>
            <a:r>
              <a:rPr lang="en-US" sz="2000" dirty="0"/>
              <a:t>of the structure is a good conductor called the gat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Early transistors used metal gates. Transistor gates soon changed to use polysilic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b="1" dirty="0"/>
              <a:t>middle layer </a:t>
            </a:r>
            <a:r>
              <a:rPr lang="en-US" sz="2000" dirty="0"/>
              <a:t>is a very thin insulating ﬁlm of SiO</a:t>
            </a:r>
            <a:r>
              <a:rPr lang="en-US" sz="2000" baseline="-25000" dirty="0"/>
              <a:t>2</a:t>
            </a:r>
            <a:r>
              <a:rPr lang="en-US" sz="2000" dirty="0"/>
              <a:t> called the gate oxid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b="1" dirty="0"/>
              <a:t>bottom layer </a:t>
            </a:r>
            <a:r>
              <a:rPr lang="en-US" sz="2000" dirty="0"/>
              <a:t>is the doped silicon bod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 Figure shows a</a:t>
            </a:r>
            <a:r>
              <a:rPr lang="en-US" sz="2000" b="1" dirty="0"/>
              <a:t> p-type </a:t>
            </a:r>
            <a:r>
              <a:rPr lang="en-US" sz="2000" dirty="0"/>
              <a:t>body in which the carriers are holes. The body is grounded and a voltage is applied to the gate.</a:t>
            </a:r>
          </a:p>
        </p:txBody>
      </p:sp>
    </p:spTree>
    <p:extLst>
      <p:ext uri="{BB962C8B-B14F-4D97-AF65-F5344CB8AC3E}">
        <p14:creationId xmlns:p14="http://schemas.microsoft.com/office/powerpoint/2010/main" val="1862529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 Transistor Theory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4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762000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/>
              <a:t>Operating mod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Accumul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Deple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Invers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71600" y="3543506"/>
            <a:ext cx="7070901" cy="236430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6535" y="2320002"/>
            <a:ext cx="908793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A negative voltage is applied to the gate, so there is negative charge on the gat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Positively charged holes are attracted to the region beneath the gat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This is called the </a:t>
            </a:r>
            <a:r>
              <a:rPr lang="en-US" sz="2000" b="1" dirty="0"/>
              <a:t>accumulation mode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81631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 Transistor Theory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5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762000"/>
            <a:ext cx="89916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Operating mod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 small positive voltage is applied to the gate, resulting in some positive charge on the gate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The holes in the body are repelled from the region directly beneath the gate, resulting in a </a:t>
            </a:r>
            <a:r>
              <a:rPr lang="en-US" sz="2200" b="1" i="1" dirty="0"/>
              <a:t>depletion region </a:t>
            </a:r>
            <a:r>
              <a:rPr lang="en-US" sz="2200" i="1" dirty="0"/>
              <a:t>forming </a:t>
            </a:r>
            <a:r>
              <a:rPr lang="en-US" sz="2200" dirty="0"/>
              <a:t>below the gate.</a:t>
            </a:r>
            <a:endParaRPr lang="en-US" sz="2200" b="1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35355" y="3289333"/>
            <a:ext cx="7162800" cy="2861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992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 Transistor Theory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6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400" y="762000"/>
            <a:ext cx="899160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Operating mod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A higher positive potential exceeding a critical threshold voltage </a:t>
            </a:r>
            <a:r>
              <a:rPr lang="en-US" sz="2000" b="1" i="1" dirty="0" err="1"/>
              <a:t>V</a:t>
            </a:r>
            <a:r>
              <a:rPr lang="en-US" sz="2000" b="1" i="1" baseline="-25000" dirty="0" err="1"/>
              <a:t>t</a:t>
            </a:r>
            <a:r>
              <a:rPr lang="en-US" sz="2000" dirty="0"/>
              <a:t> is applied, attracting more positive charge to the gate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he holes are repelled further and some free electrons in the body are attracted to the region beneath the gate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his conductive layer of electrons in the p-type body is called the </a:t>
            </a:r>
            <a:r>
              <a:rPr lang="en-US" sz="2000" b="1" dirty="0"/>
              <a:t>inversion layer</a:t>
            </a:r>
            <a:r>
              <a:rPr lang="en-US" sz="2000" dirty="0"/>
              <a:t>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he threshold voltage depends on the number of dopants in the body and the thickness of the oxide. It is usually positive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67453" y="4324899"/>
            <a:ext cx="6133547" cy="2350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22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53998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ode of operation depends on V</a:t>
            </a:r>
            <a:r>
              <a:rPr lang="en-US" altLang="en-US" baseline="-25000" dirty="0"/>
              <a:t>g</a:t>
            </a:r>
            <a:r>
              <a:rPr lang="en-US" altLang="en-US" dirty="0"/>
              <a:t>, </a:t>
            </a:r>
            <a:r>
              <a:rPr lang="en-US" altLang="en-US" dirty="0" err="1"/>
              <a:t>V</a:t>
            </a:r>
            <a:r>
              <a:rPr lang="en-US" altLang="en-US" baseline="-25000" dirty="0" err="1"/>
              <a:t>d</a:t>
            </a:r>
            <a:r>
              <a:rPr lang="en-US" altLang="en-US" dirty="0"/>
              <a:t>, V</a:t>
            </a:r>
            <a:r>
              <a:rPr lang="en-US" altLang="en-US" baseline="-25000" dirty="0"/>
              <a:t>s</a:t>
            </a:r>
            <a:endParaRPr lang="en-US" altLang="en-US" dirty="0"/>
          </a:p>
          <a:p>
            <a:pPr lvl="1" eaLnBrk="1" hangingPunct="1"/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gs</a:t>
            </a:r>
            <a:r>
              <a:rPr lang="en-US" altLang="en-US" sz="2400" dirty="0"/>
              <a:t> = V</a:t>
            </a:r>
            <a:r>
              <a:rPr lang="en-US" altLang="en-US" sz="2400" baseline="-25000" dirty="0"/>
              <a:t>g</a:t>
            </a:r>
            <a:r>
              <a:rPr lang="en-US" altLang="en-US" sz="2400" dirty="0"/>
              <a:t> – V</a:t>
            </a:r>
            <a:r>
              <a:rPr lang="en-US" altLang="en-US" sz="2400" baseline="-25000" dirty="0"/>
              <a:t>s</a:t>
            </a:r>
          </a:p>
          <a:p>
            <a:pPr lvl="1" eaLnBrk="1" hangingPunct="1"/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gd</a:t>
            </a:r>
            <a:r>
              <a:rPr lang="en-US" altLang="en-US" sz="2400" dirty="0"/>
              <a:t> = V</a:t>
            </a:r>
            <a:r>
              <a:rPr lang="en-US" altLang="en-US" sz="2400" baseline="-25000" dirty="0"/>
              <a:t>g</a:t>
            </a:r>
            <a:r>
              <a:rPr lang="en-US" altLang="en-US" sz="2400" dirty="0"/>
              <a:t> –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d</a:t>
            </a:r>
            <a:endParaRPr lang="en-US" altLang="en-US" sz="2400" baseline="-25000" dirty="0"/>
          </a:p>
          <a:p>
            <a:pPr lvl="1" eaLnBrk="1" hangingPunct="1"/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ds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d</a:t>
            </a:r>
            <a:r>
              <a:rPr lang="en-US" altLang="en-US" sz="2400" dirty="0"/>
              <a:t> – V</a:t>
            </a:r>
            <a:r>
              <a:rPr lang="en-US" altLang="en-US" sz="2400" baseline="-25000" dirty="0"/>
              <a:t>s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gs</a:t>
            </a:r>
            <a:r>
              <a:rPr lang="en-US" altLang="en-US" sz="2400" dirty="0"/>
              <a:t> –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gd</a:t>
            </a:r>
            <a:endParaRPr lang="en-US" altLang="en-US" sz="2400" baseline="-25000" dirty="0"/>
          </a:p>
          <a:p>
            <a:pPr lvl="1" eaLnBrk="1" hangingPunct="1"/>
            <a:endParaRPr lang="en-US" altLang="en-US" sz="2400" baseline="-25000" dirty="0"/>
          </a:p>
          <a:p>
            <a:pPr eaLnBrk="1" hangingPunct="1"/>
            <a:r>
              <a:rPr lang="en-US" altLang="en-US" dirty="0"/>
              <a:t>Source and drain are symmetric diffusion terminals</a:t>
            </a:r>
          </a:p>
          <a:p>
            <a:pPr lvl="1" eaLnBrk="1" hangingPunct="1"/>
            <a:r>
              <a:rPr lang="en-US" altLang="en-US" sz="2400" dirty="0"/>
              <a:t>By convention, source is terminal at lower voltage</a:t>
            </a:r>
          </a:p>
          <a:p>
            <a:pPr lvl="1" eaLnBrk="1" hangingPunct="1"/>
            <a:r>
              <a:rPr lang="en-US" altLang="en-US" sz="2400" dirty="0"/>
              <a:t>Hence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ds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 0</a:t>
            </a:r>
          </a:p>
          <a:p>
            <a:pPr lvl="1" eaLnBrk="1" hangingPunct="1"/>
            <a:endParaRPr lang="en-US" altLang="en-US" sz="2400" dirty="0"/>
          </a:p>
          <a:p>
            <a:pPr eaLnBrk="1" hangingPunct="1"/>
            <a:r>
              <a:rPr lang="en-US" altLang="en-US" dirty="0" err="1"/>
              <a:t>nMOS</a:t>
            </a:r>
            <a:r>
              <a:rPr lang="en-US" altLang="en-US" dirty="0"/>
              <a:t> body is grounded.  First assume source is 0 too.</a:t>
            </a:r>
          </a:p>
          <a:p>
            <a:pPr eaLnBrk="1" hangingPunct="1"/>
            <a:r>
              <a:rPr lang="en-US" altLang="en-US" dirty="0"/>
              <a:t>Three regions of operation</a:t>
            </a:r>
          </a:p>
          <a:p>
            <a:pPr lvl="1" eaLnBrk="1" hangingPunct="1"/>
            <a:r>
              <a:rPr lang="en-US" altLang="en-US" sz="2400" i="1" dirty="0"/>
              <a:t> Cutoff</a:t>
            </a:r>
          </a:p>
          <a:p>
            <a:pPr lvl="1" eaLnBrk="1" hangingPunct="1"/>
            <a:r>
              <a:rPr lang="en-US" altLang="en-US" sz="2400" i="1" dirty="0"/>
              <a:t> Linear</a:t>
            </a:r>
          </a:p>
          <a:p>
            <a:pPr lvl="1" eaLnBrk="1" hangingPunct="1"/>
            <a:r>
              <a:rPr lang="en-US" altLang="en-US" sz="2400" i="1" dirty="0"/>
              <a:t> Saturation</a:t>
            </a:r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167104"/>
              </p:ext>
            </p:extLst>
          </p:nvPr>
        </p:nvGraphicFramePr>
        <p:xfrm>
          <a:off x="6858000" y="544059"/>
          <a:ext cx="3048000" cy="2526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4" imgW="1171956" imgH="970788" progId="Visio.Drawing.6">
                  <p:embed/>
                </p:oleObj>
              </mc:Choice>
              <mc:Fallback>
                <p:oleObj name="VISIO" r:id="rId4" imgW="1171956" imgH="970788" progId="Visio.Drawing.6">
                  <p:embed/>
                  <p:pic>
                    <p:nvPicPr>
                      <p:cNvPr id="122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44059"/>
                        <a:ext cx="3048000" cy="2526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minal Voltages (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9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7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7221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2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2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Cutoff region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8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838200"/>
            <a:ext cx="8686800" cy="36471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In Figure, the gate-to-source voltage </a:t>
            </a:r>
            <a:r>
              <a:rPr lang="en-US" sz="2200" i="1" dirty="0" err="1"/>
              <a:t>V</a:t>
            </a:r>
            <a:r>
              <a:rPr lang="en-US" sz="2200" i="1" baseline="-25000" dirty="0" err="1"/>
              <a:t>gs</a:t>
            </a:r>
            <a:r>
              <a:rPr lang="en-US" sz="2200" i="1" baseline="-25000" dirty="0"/>
              <a:t> </a:t>
            </a:r>
            <a:r>
              <a:rPr lang="en-US" sz="2200" dirty="0"/>
              <a:t> is less than the threshold voltage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The source and drain have free electrons.  The body has free holes but no free electrons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The junctions between the body and the source or drain are zero-biased or reverse-biased, so little or no current ﬂows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200" dirty="0"/>
              <a:t>So, the transistor is OFF, and this mode of operation is called </a:t>
            </a:r>
            <a:r>
              <a:rPr lang="en-US" sz="2200" b="1" i="1" dirty="0"/>
              <a:t>cutoff</a:t>
            </a:r>
            <a:r>
              <a:rPr lang="en-US" sz="2200" i="1" dirty="0"/>
              <a:t>. </a:t>
            </a:r>
            <a:endParaRPr lang="en-US" altLang="en-US" sz="2200" dirty="0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522193"/>
              </p:ext>
            </p:extLst>
          </p:nvPr>
        </p:nvGraphicFramePr>
        <p:xfrm>
          <a:off x="2149656" y="4272790"/>
          <a:ext cx="4896440" cy="2585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4" imgW="2491740" imgH="1313688" progId="Visio.Drawing.6">
                  <p:embed/>
                </p:oleObj>
              </mc:Choice>
              <mc:Fallback>
                <p:oleObj name="VISIO" r:id="rId4" imgW="2491740" imgH="1313688" progId="Visio.Drawing.6">
                  <p:embed/>
                  <p:pic>
                    <p:nvPicPr>
                      <p:cNvPr id="143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656" y="4272790"/>
                        <a:ext cx="4896440" cy="2585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26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D16E940-7FAE-4A30-8880-4B57A6AEADAE}"/>
              </a:ext>
            </a:extLst>
          </p:cNvPr>
          <p:cNvSpPr txBox="1"/>
          <p:nvPr/>
        </p:nvSpPr>
        <p:spPr>
          <a:xfrm>
            <a:off x="12741" y="0"/>
            <a:ext cx="9121734" cy="5847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3200" i="1" dirty="0"/>
              <a:t>Linear 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on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="" xmlns:a16="http://schemas.microsoft.com/office/drawing/2014/main" id="{B6EC8E35-2673-4243-BCFC-E9BD2E8EF9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0-Jan-20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="" xmlns:a16="http://schemas.microsoft.com/office/drawing/2014/main" id="{76121B67-8814-4309-894A-7CD1B4EA7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9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838200"/>
            <a:ext cx="41148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The gate voltage is greater than the threshold voltage. Now an inversion region of electrons (majority carriers) called the channel connects the source and drain, creating a </a:t>
            </a:r>
            <a:r>
              <a:rPr lang="en-US" sz="2000" b="1" dirty="0"/>
              <a:t>conductive path </a:t>
            </a:r>
            <a:r>
              <a:rPr lang="en-US" sz="2000" dirty="0"/>
              <a:t>and turning the transistor ON. The number of carriers and the conductivity </a:t>
            </a:r>
            <a:r>
              <a:rPr lang="en-US" sz="2000" b="1" dirty="0"/>
              <a:t>increases with the gate voltage</a:t>
            </a:r>
            <a:r>
              <a:rPr lang="en-US" sz="2000" dirty="0"/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/>
              <a:t>When a small positive potential </a:t>
            </a:r>
            <a:r>
              <a:rPr lang="en-US" sz="2000" b="1" i="1" dirty="0" err="1"/>
              <a:t>V</a:t>
            </a:r>
            <a:r>
              <a:rPr lang="en-US" sz="2000" b="1" i="1" baseline="-25000" dirty="0" err="1"/>
              <a:t>ds</a:t>
            </a:r>
            <a:r>
              <a:rPr lang="en-US" sz="2000" i="1" dirty="0"/>
              <a:t> </a:t>
            </a:r>
            <a:r>
              <a:rPr lang="en-US" sz="2000" dirty="0"/>
              <a:t>is applied to the drain  current </a:t>
            </a:r>
            <a:r>
              <a:rPr lang="en-US" sz="2000" b="1" i="1" dirty="0"/>
              <a:t>I</a:t>
            </a:r>
            <a:r>
              <a:rPr lang="en-US" sz="2000" b="1" i="1" baseline="-25000" dirty="0"/>
              <a:t>ds </a:t>
            </a:r>
            <a:r>
              <a:rPr lang="en-US" sz="2000" dirty="0"/>
              <a:t>ﬂows through the channel from drain to source.  This mode of operation is termed </a:t>
            </a:r>
            <a:r>
              <a:rPr lang="en-US" sz="2000" b="1" i="1" dirty="0"/>
              <a:t>linear.</a:t>
            </a:r>
            <a:endParaRPr lang="en-US" sz="2400" b="1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692705"/>
              </p:ext>
            </p:extLst>
          </p:nvPr>
        </p:nvGraphicFramePr>
        <p:xfrm>
          <a:off x="4595757" y="1143000"/>
          <a:ext cx="4538718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4" imgW="2935224" imgH="2717292" progId="Visio.Drawing.6">
                  <p:embed/>
                </p:oleObj>
              </mc:Choice>
              <mc:Fallback>
                <p:oleObj name="VISIO" r:id="rId4" imgW="2935224" imgH="2717292" progId="Visio.Drawing.6">
                  <p:embed/>
                  <p:pic>
                    <p:nvPicPr>
                      <p:cNvPr id="163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757" y="1143000"/>
                        <a:ext cx="4538718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461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H_radial_light_gre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849</TotalTime>
  <Words>849</Words>
  <Application>Microsoft Macintosh PowerPoint</Application>
  <PresentationFormat>On-screen Show (4:3)</PresentationFormat>
  <Paragraphs>132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SH_radial_light_grey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lideHunter</dc:creator>
  <cp:lastModifiedBy>Jahir Rafiq</cp:lastModifiedBy>
  <cp:revision>385</cp:revision>
  <dcterms:created xsi:type="dcterms:W3CDTF">2014-02-03T19:53:25Z</dcterms:created>
  <dcterms:modified xsi:type="dcterms:W3CDTF">2020-01-20T01:33:43Z</dcterms:modified>
</cp:coreProperties>
</file>